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4480" w:rsidRDefault="00D85D52" w:rsidP="00D85D52">
      <w:pPr>
        <w:pStyle w:val="Title"/>
      </w:pPr>
      <w:r w:rsidRPr="00D85D52">
        <w:rPr>
          <w:rFonts w:hint="eastAsia"/>
        </w:rPr>
        <w:t>Argus</w:t>
      </w:r>
      <w:r>
        <w:rPr>
          <w:rFonts w:hint="eastAsia"/>
        </w:rPr>
        <w:t xml:space="preserve"> </w:t>
      </w:r>
      <w:r>
        <w:t xml:space="preserve">Technology </w:t>
      </w:r>
      <w:r>
        <w:rPr>
          <w:rFonts w:hint="eastAsia"/>
        </w:rPr>
        <w:t>S</w:t>
      </w:r>
      <w:r>
        <w:t xml:space="preserve">election </w:t>
      </w:r>
      <w:r>
        <w:rPr>
          <w:rFonts w:hint="eastAsia"/>
        </w:rPr>
        <w:t>R</w:t>
      </w:r>
      <w:r>
        <w:t>eport</w:t>
      </w:r>
    </w:p>
    <w:p w:rsidR="00D85D52" w:rsidRDefault="00D85D52" w:rsidP="00D85D52">
      <w:pPr>
        <w:pStyle w:val="Heading1"/>
      </w:pPr>
      <w:r>
        <w:rPr>
          <w:rFonts w:hint="eastAsia"/>
        </w:rPr>
        <w:t>1. System Design</w:t>
      </w:r>
    </w:p>
    <w:p w:rsidR="00D85D52" w:rsidRDefault="00D85D52" w:rsidP="00D85D52">
      <w:pPr>
        <w:pStyle w:val="Heading2"/>
      </w:pPr>
      <w:r>
        <w:rPr>
          <w:rFonts w:hint="eastAsia"/>
        </w:rPr>
        <w:t>1.1 Overview</w:t>
      </w:r>
    </w:p>
    <w:p w:rsidR="00D85D52" w:rsidRDefault="00DA6D07">
      <w:r>
        <w:object w:dxaOrig="14238" w:dyaOrig="10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6.2pt" o:ole="">
            <v:imagedata r:id="rId8" o:title=""/>
          </v:shape>
          <o:OLEObject Type="Embed" ProgID="Visio.Drawing.11" ShapeID="_x0000_i1025" DrawAspect="Content" ObjectID="_1591450944" r:id="rId9"/>
        </w:object>
      </w:r>
    </w:p>
    <w:p w:rsidR="00C77FB5" w:rsidRDefault="00C77FB5" w:rsidP="00C77FB5">
      <w:pPr>
        <w:jc w:val="center"/>
      </w:pPr>
      <w:r>
        <w:rPr>
          <w:rFonts w:hint="eastAsia"/>
        </w:rPr>
        <w:t>Figure 1.1 System Design</w:t>
      </w:r>
    </w:p>
    <w:p w:rsidR="00C77FB5" w:rsidRDefault="00C77FB5" w:rsidP="00C77FB5">
      <w:pPr>
        <w:jc w:val="center"/>
      </w:pPr>
    </w:p>
    <w:p w:rsidR="00DA6D07" w:rsidRDefault="00DA6D07" w:rsidP="00C77FB5">
      <w:pPr>
        <w:ind w:firstLineChars="129" w:firstLine="284"/>
      </w:pPr>
      <w:r>
        <w:rPr>
          <w:rFonts w:hint="eastAsia"/>
        </w:rPr>
        <w:t>Argus</w:t>
      </w:r>
      <w:r>
        <w:rPr>
          <w:rFonts w:hint="eastAsia"/>
        </w:rPr>
        <w:t>智能后台维护系统主要用来管理现场服务工程师提交的缺陷问题单，对问题解决的全流程提供跟踪域数据支持。同时能够在后台分析自动采集的后台日志数据，利用统计学手段提取缺陷的一般性特征。做到对未来新问题的辅助定位和对潜在问题的预判。</w:t>
      </w:r>
    </w:p>
    <w:p w:rsidR="00DA6D07" w:rsidRDefault="00DA6D07"/>
    <w:p w:rsidR="00D85D52" w:rsidRDefault="00D85D52" w:rsidP="00D85D52">
      <w:pPr>
        <w:pStyle w:val="Heading2"/>
      </w:pPr>
      <w:r>
        <w:rPr>
          <w:rFonts w:hint="eastAsia"/>
        </w:rPr>
        <w:t>1.2 Description</w:t>
      </w:r>
    </w:p>
    <w:p w:rsidR="00C77FB5" w:rsidRDefault="00C77FB5" w:rsidP="00C77FB5">
      <w:r>
        <w:rPr>
          <w:rFonts w:hint="eastAsia"/>
        </w:rPr>
        <w:t>整个系统由以下几个部分构成：</w:t>
      </w:r>
    </w:p>
    <w:p w:rsidR="00C77FB5" w:rsidRDefault="00C77FB5" w:rsidP="00C77FB5">
      <w:r>
        <w:rPr>
          <w:rFonts w:hint="eastAsia"/>
        </w:rPr>
        <w:lastRenderedPageBreak/>
        <w:tab/>
        <w:t>Dispatcher</w:t>
      </w:r>
      <w:r>
        <w:rPr>
          <w:rFonts w:hint="eastAsia"/>
        </w:rPr>
        <w:t>，调度器。对现有的所有未关闭的缺陷问题单进行调度和跟踪，保存问题解决所需的必要信息，并确保所有问题能及时闭环。</w:t>
      </w:r>
    </w:p>
    <w:p w:rsidR="00C77FB5" w:rsidRDefault="00C77FB5" w:rsidP="00C77FB5">
      <w:r>
        <w:rPr>
          <w:rFonts w:hint="eastAsia"/>
        </w:rPr>
        <w:tab/>
        <w:t>Data Analyzer</w:t>
      </w:r>
      <w:r>
        <w:rPr>
          <w:rFonts w:hint="eastAsia"/>
        </w:rPr>
        <w:t>，数据分析器。对定时采集的日志数据进行分析。重点提取用户的操作行为和问题关联日志的特征。帮助开发人员及时解决问题，同时找到问题的深层规律。</w:t>
      </w:r>
    </w:p>
    <w:p w:rsidR="00C77FB5" w:rsidRDefault="00C77FB5" w:rsidP="00C77FB5">
      <w:r>
        <w:rPr>
          <w:rFonts w:hint="eastAsia"/>
        </w:rPr>
        <w:tab/>
        <w:t>Reporter</w:t>
      </w:r>
      <w:r>
        <w:rPr>
          <w:rFonts w:hint="eastAsia"/>
        </w:rPr>
        <w:t>，系统报告。将后台的数据及时上报给不同环节的用户。提供丰富的数据表格和图表，帮助用户直观理解数据，挖掘背后的联系，对未来的工作决策提供数据支持。</w:t>
      </w:r>
    </w:p>
    <w:p w:rsidR="00C77FB5" w:rsidRDefault="00C77FB5" w:rsidP="00C77FB5">
      <w:r>
        <w:rPr>
          <w:rFonts w:hint="eastAsia"/>
        </w:rPr>
        <w:tab/>
        <w:t>Code Analyzer</w:t>
      </w:r>
      <w:r>
        <w:rPr>
          <w:rFonts w:hint="eastAsia"/>
        </w:rPr>
        <w:t>，代码分析器。与开发人员的代码库关联，分析代码的静态和动态结构，帮助开发人员解决一些无法通过人力发现或复现的问题。</w:t>
      </w:r>
    </w:p>
    <w:p w:rsidR="00C77FB5" w:rsidRDefault="00C77FB5" w:rsidP="00C77FB5">
      <w:r>
        <w:rPr>
          <w:rFonts w:hint="eastAsia"/>
        </w:rPr>
        <w:tab/>
        <w:t>Log Comparer</w:t>
      </w:r>
      <w:r>
        <w:rPr>
          <w:rFonts w:hint="eastAsia"/>
        </w:rPr>
        <w:t>，日志比较器。通过对两台用户设备日志的对比，用户日志与错误日志之间对比，用户日志与测试日志之间的对比。找出错误日志发生规律，对</w:t>
      </w:r>
      <w:r>
        <w:rPr>
          <w:rFonts w:hint="eastAsia"/>
        </w:rPr>
        <w:t>Data Analyzer</w:t>
      </w:r>
      <w:r>
        <w:rPr>
          <w:rFonts w:hint="eastAsia"/>
        </w:rPr>
        <w:t>提供必要数据，并帮助测试人员复现问题。</w:t>
      </w:r>
    </w:p>
    <w:p w:rsidR="00C77FB5" w:rsidRPr="00C77FB5" w:rsidRDefault="00C77FB5" w:rsidP="00C77FB5">
      <w:r>
        <w:rPr>
          <w:rFonts w:hint="eastAsia"/>
        </w:rPr>
        <w:tab/>
        <w:t>Test Generator</w:t>
      </w:r>
      <w:r>
        <w:rPr>
          <w:rFonts w:hint="eastAsia"/>
        </w:rPr>
        <w:t>，自动化测试用例生成器。根据</w:t>
      </w:r>
      <w:r>
        <w:rPr>
          <w:rFonts w:hint="eastAsia"/>
        </w:rPr>
        <w:t>Data Analyzer</w:t>
      </w:r>
      <w:r>
        <w:rPr>
          <w:rFonts w:hint="eastAsia"/>
        </w:rPr>
        <w:t>提取的用户行为特征（时间间隔，操作等），自动生成复现问题所需的测试用例。帮助开发人员复现问题，以及问题解决之后的回归测试。</w:t>
      </w:r>
    </w:p>
    <w:p w:rsidR="00D85D52" w:rsidRDefault="00D85D52"/>
    <w:p w:rsidR="00D85D52" w:rsidRDefault="00D85D52" w:rsidP="00D85D52">
      <w:pPr>
        <w:pStyle w:val="Heading1"/>
      </w:pPr>
      <w:r>
        <w:rPr>
          <w:rFonts w:hint="eastAsia"/>
        </w:rPr>
        <w:t>2. Architecture Design</w:t>
      </w:r>
    </w:p>
    <w:p w:rsidR="00D85D52" w:rsidRDefault="009C515D" w:rsidP="009C515D">
      <w:pPr>
        <w:pStyle w:val="Heading2"/>
      </w:pPr>
      <w:r>
        <w:rPr>
          <w:rFonts w:hint="eastAsia"/>
        </w:rPr>
        <w:t xml:space="preserve">2.1 </w:t>
      </w:r>
      <w:r w:rsidRPr="009C515D">
        <w:t>Hierarchical Design</w:t>
      </w:r>
    </w:p>
    <w:p w:rsidR="00D85D52" w:rsidRDefault="00CE1AEC">
      <w:r>
        <w:object w:dxaOrig="10553" w:dyaOrig="3475">
          <v:shape id="_x0000_i1026" type="#_x0000_t75" style="width:467.4pt;height:154.2pt" o:ole="">
            <v:imagedata r:id="rId10" o:title=""/>
          </v:shape>
          <o:OLEObject Type="Embed" ProgID="Visio.Drawing.11" ShapeID="_x0000_i1026" DrawAspect="Content" ObjectID="_1591450945" r:id="rId11"/>
        </w:object>
      </w:r>
    </w:p>
    <w:p w:rsidR="00D85D52" w:rsidRDefault="00CE1AEC" w:rsidP="00CE1AEC">
      <w:pPr>
        <w:jc w:val="center"/>
      </w:pPr>
      <w:r>
        <w:rPr>
          <w:rFonts w:hint="eastAsia"/>
        </w:rPr>
        <w:t xml:space="preserve">Figure 2.1 </w:t>
      </w:r>
      <w:r w:rsidRPr="00CE1AEC">
        <w:t>Hierarchical Design</w:t>
      </w:r>
    </w:p>
    <w:p w:rsidR="009C515D" w:rsidRDefault="009C515D"/>
    <w:p w:rsidR="00CE1AEC" w:rsidRDefault="00CE1AEC">
      <w:r>
        <w:rPr>
          <w:rFonts w:hint="eastAsia"/>
        </w:rPr>
        <w:tab/>
      </w:r>
      <w:r>
        <w:rPr>
          <w:rFonts w:hint="eastAsia"/>
        </w:rPr>
        <w:t>整个系统采用</w:t>
      </w:r>
      <w:r>
        <w:rPr>
          <w:rFonts w:hint="eastAsia"/>
        </w:rPr>
        <w:t>B/S</w:t>
      </w:r>
      <w:r>
        <w:rPr>
          <w:rFonts w:hint="eastAsia"/>
        </w:rPr>
        <w:t>模式，前台使用</w:t>
      </w:r>
      <w:r>
        <w:rPr>
          <w:rFonts w:hint="eastAsia"/>
        </w:rPr>
        <w:t>Web</w:t>
      </w:r>
      <w:r>
        <w:rPr>
          <w:rFonts w:hint="eastAsia"/>
        </w:rPr>
        <w:t>网页作为数据呈现平台，通过</w:t>
      </w:r>
      <w:proofErr w:type="spellStart"/>
      <w:r>
        <w:rPr>
          <w:rFonts w:hint="eastAsia"/>
        </w:rPr>
        <w:t>WebAPI</w:t>
      </w:r>
      <w:proofErr w:type="spellEnd"/>
      <w:r>
        <w:rPr>
          <w:rFonts w:hint="eastAsia"/>
        </w:rPr>
        <w:t>与后台的数据逻辑进行交互。后台的</w:t>
      </w:r>
      <w:r>
        <w:rPr>
          <w:rFonts w:hint="eastAsia"/>
        </w:rPr>
        <w:t>Dispatcher</w:t>
      </w:r>
      <w:r>
        <w:rPr>
          <w:rFonts w:hint="eastAsia"/>
        </w:rPr>
        <w:t>组件负责工作流的调度跟踪，</w:t>
      </w:r>
      <w:r>
        <w:rPr>
          <w:rFonts w:hint="eastAsia"/>
        </w:rPr>
        <w:t>Analyzer</w:t>
      </w:r>
      <w:r>
        <w:rPr>
          <w:rFonts w:hint="eastAsia"/>
        </w:rPr>
        <w:t>负责对日志数据的分</w:t>
      </w:r>
      <w:r>
        <w:rPr>
          <w:rFonts w:hint="eastAsia"/>
        </w:rPr>
        <w:lastRenderedPageBreak/>
        <w:t>析提取。他们分别有一个独立的数据库，</w:t>
      </w:r>
      <w:r>
        <w:rPr>
          <w:rFonts w:hint="eastAsia"/>
        </w:rPr>
        <w:t>Business DB</w:t>
      </w:r>
      <w:r>
        <w:rPr>
          <w:rFonts w:hint="eastAsia"/>
        </w:rPr>
        <w:t>用于存放工作流相关的数据，</w:t>
      </w:r>
      <w:proofErr w:type="spellStart"/>
      <w:r>
        <w:rPr>
          <w:rFonts w:hint="eastAsia"/>
        </w:rPr>
        <w:t>LogDB</w:t>
      </w:r>
      <w:proofErr w:type="spellEnd"/>
      <w:r>
        <w:rPr>
          <w:rFonts w:hint="eastAsia"/>
        </w:rPr>
        <w:t>则专注于对原始</w:t>
      </w:r>
      <w:r>
        <w:rPr>
          <w:rFonts w:hint="eastAsia"/>
        </w:rPr>
        <w:t>Log</w:t>
      </w:r>
      <w:r>
        <w:rPr>
          <w:rFonts w:hint="eastAsia"/>
        </w:rPr>
        <w:t>日志和分析结果的持久化。</w:t>
      </w:r>
    </w:p>
    <w:p w:rsidR="00CE1AEC" w:rsidRDefault="00CE1AEC"/>
    <w:p w:rsidR="00B209C1" w:rsidRDefault="00B209C1" w:rsidP="00B209C1">
      <w:pPr>
        <w:pStyle w:val="Heading2"/>
      </w:pPr>
      <w:r>
        <w:rPr>
          <w:rFonts w:hint="eastAsia"/>
        </w:rPr>
        <w:t xml:space="preserve">2.2 </w:t>
      </w:r>
      <w:r w:rsidRPr="009C515D">
        <w:t>Components Design</w:t>
      </w:r>
    </w:p>
    <w:p w:rsidR="00B209C1" w:rsidRDefault="00B209C1"/>
    <w:p w:rsidR="00B209C1" w:rsidRDefault="00B209C1"/>
    <w:p w:rsidR="00CE1AEC" w:rsidRDefault="00B209C1" w:rsidP="00B209C1">
      <w:pPr>
        <w:pStyle w:val="Heading1"/>
      </w:pPr>
      <w:r>
        <w:rPr>
          <w:rFonts w:hint="eastAsia"/>
        </w:rPr>
        <w:t>3</w:t>
      </w:r>
      <w:r w:rsidR="00CE1AEC">
        <w:rPr>
          <w:rFonts w:hint="eastAsia"/>
        </w:rPr>
        <w:t xml:space="preserve"> Technology Selection</w:t>
      </w:r>
    </w:p>
    <w:p w:rsidR="00CE1AEC" w:rsidRDefault="00B209C1" w:rsidP="00B209C1">
      <w:pPr>
        <w:pStyle w:val="Heading2"/>
      </w:pPr>
      <w:r>
        <w:rPr>
          <w:rFonts w:hint="eastAsia"/>
        </w:rPr>
        <w:t>3</w:t>
      </w:r>
      <w:r w:rsidR="009F2569">
        <w:rPr>
          <w:rFonts w:hint="eastAsia"/>
        </w:rPr>
        <w:t>.1 Frontend</w:t>
      </w:r>
    </w:p>
    <w:p w:rsidR="009F2569" w:rsidRDefault="009F2569" w:rsidP="009F2569">
      <w:pPr>
        <w:pStyle w:val="Heading4"/>
      </w:pPr>
      <w:r>
        <w:rPr>
          <w:rFonts w:hint="eastAsia"/>
        </w:rPr>
        <w:t>备选方案：</w:t>
      </w:r>
    </w:p>
    <w:p w:rsidR="009F2569" w:rsidRDefault="00B209C1" w:rsidP="009F2569">
      <w:r>
        <w:rPr>
          <w:rFonts w:hint="eastAsia"/>
        </w:rPr>
        <w:tab/>
      </w:r>
      <w:r>
        <w:t>Re</w:t>
      </w:r>
      <w:r>
        <w:rPr>
          <w:rFonts w:hint="eastAsia"/>
        </w:rPr>
        <w:t>act</w:t>
      </w:r>
      <w:proofErr w:type="gramStart"/>
      <w:r>
        <w:rPr>
          <w:rFonts w:hint="eastAsia"/>
        </w:rPr>
        <w:t xml:space="preserve">, </w:t>
      </w:r>
      <w:r w:rsidR="007715EB">
        <w:rPr>
          <w:rFonts w:hint="eastAsia"/>
        </w:rPr>
        <w:t xml:space="preserve"> </w:t>
      </w:r>
      <w:r>
        <w:rPr>
          <w:rFonts w:hint="eastAsia"/>
        </w:rPr>
        <w:t>VUE</w:t>
      </w:r>
      <w:proofErr w:type="gramEnd"/>
      <w:r>
        <w:rPr>
          <w:rFonts w:hint="eastAsia"/>
        </w:rPr>
        <w:t xml:space="preserve">, </w:t>
      </w:r>
      <w:r w:rsidR="007715EB">
        <w:rPr>
          <w:rFonts w:hint="eastAsia"/>
        </w:rPr>
        <w:t xml:space="preserve"> </w:t>
      </w:r>
      <w:r>
        <w:rPr>
          <w:rFonts w:hint="eastAsia"/>
        </w:rPr>
        <w:t>Angular</w:t>
      </w:r>
      <w:r w:rsidR="007715EB">
        <w:rPr>
          <w:rFonts w:hint="eastAsia"/>
        </w:rPr>
        <w:t xml:space="preserve"> </w:t>
      </w:r>
      <w:r>
        <w:rPr>
          <w:rFonts w:hint="eastAsia"/>
        </w:rPr>
        <w:t>2</w:t>
      </w:r>
    </w:p>
    <w:p w:rsidR="009F2569" w:rsidRDefault="009F2569" w:rsidP="009F2569">
      <w:pPr>
        <w:pStyle w:val="Heading4"/>
      </w:pPr>
      <w:r>
        <w:rPr>
          <w:rFonts w:hint="eastAsia"/>
        </w:rPr>
        <w:t>方案比较：</w:t>
      </w:r>
    </w:p>
    <w:p w:rsidR="00B209C1" w:rsidRDefault="00B209C1" w:rsidP="009F2569">
      <w:r>
        <w:rPr>
          <w:rFonts w:hint="eastAsia"/>
        </w:rPr>
        <w:t>React</w:t>
      </w:r>
    </w:p>
    <w:p w:rsidR="00B209C1" w:rsidRDefault="00B209C1" w:rsidP="00B209C1">
      <w:r>
        <w:rPr>
          <w:rFonts w:hint="eastAsia"/>
        </w:rPr>
        <w:t>优点：采用虚拟</w:t>
      </w:r>
      <w:r>
        <w:rPr>
          <w:rFonts w:hint="eastAsia"/>
        </w:rPr>
        <w:t>DOM</w:t>
      </w:r>
      <w:r>
        <w:rPr>
          <w:rFonts w:hint="eastAsia"/>
        </w:rPr>
        <w:t>进行快速更新，使用</w:t>
      </w:r>
      <w:r>
        <w:rPr>
          <w:rFonts w:hint="eastAsia"/>
        </w:rPr>
        <w:t>FLUX</w:t>
      </w:r>
      <w:r>
        <w:rPr>
          <w:rFonts w:hint="eastAsia"/>
        </w:rPr>
        <w:t>架构实现单向更新，在服务器上预渲染，减少</w:t>
      </w:r>
      <w:r>
        <w:rPr>
          <w:rFonts w:hint="eastAsia"/>
        </w:rPr>
        <w:t>SPA</w:t>
      </w:r>
      <w:r>
        <w:rPr>
          <w:rFonts w:hint="eastAsia"/>
        </w:rPr>
        <w:t>的浏览器压力。</w:t>
      </w:r>
      <w:r>
        <w:rPr>
          <w:rFonts w:hint="eastAsia"/>
        </w:rPr>
        <w:t xml:space="preserve"> </w:t>
      </w:r>
    </w:p>
    <w:p w:rsidR="009F2569" w:rsidRDefault="00B209C1" w:rsidP="00B209C1">
      <w:r>
        <w:rPr>
          <w:rFonts w:hint="eastAsia"/>
        </w:rPr>
        <w:t>缺点：目标只是是</w:t>
      </w:r>
      <w:r>
        <w:rPr>
          <w:rFonts w:hint="eastAsia"/>
        </w:rPr>
        <w:t>UI</w:t>
      </w:r>
      <w:r>
        <w:rPr>
          <w:rFonts w:hint="eastAsia"/>
        </w:rPr>
        <w:t>组件，需要和</w:t>
      </w:r>
      <w:r>
        <w:rPr>
          <w:rFonts w:hint="eastAsia"/>
        </w:rPr>
        <w:t>Redux</w:t>
      </w:r>
      <w:r>
        <w:rPr>
          <w:rFonts w:hint="eastAsia"/>
        </w:rPr>
        <w:t>等其他框架结合形成</w:t>
      </w:r>
      <w:r>
        <w:rPr>
          <w:rFonts w:hint="eastAsia"/>
        </w:rPr>
        <w:t>Web</w:t>
      </w:r>
      <w:r>
        <w:rPr>
          <w:rFonts w:hint="eastAsia"/>
        </w:rPr>
        <w:t>应用，第三方组件远不如</w:t>
      </w:r>
      <w:r>
        <w:rPr>
          <w:rFonts w:hint="eastAsia"/>
        </w:rPr>
        <w:t>Angular</w:t>
      </w:r>
      <w:r>
        <w:rPr>
          <w:rFonts w:hint="eastAsia"/>
        </w:rPr>
        <w:t>组件丰富。</w:t>
      </w:r>
    </w:p>
    <w:p w:rsidR="00B209C1" w:rsidRDefault="00B209C1" w:rsidP="00B209C1"/>
    <w:p w:rsidR="00B209C1" w:rsidRDefault="00B209C1" w:rsidP="009F2569">
      <w:r>
        <w:rPr>
          <w:rFonts w:hint="eastAsia"/>
        </w:rPr>
        <w:t>VUE</w:t>
      </w:r>
    </w:p>
    <w:p w:rsidR="00B209C1" w:rsidRDefault="00B209C1" w:rsidP="009F2569">
      <w:r>
        <w:rPr>
          <w:rFonts w:hint="eastAsia"/>
        </w:rPr>
        <w:t>优点：简单的</w:t>
      </w:r>
      <w:r>
        <w:rPr>
          <w:rFonts w:hint="eastAsia"/>
        </w:rPr>
        <w:t>API</w:t>
      </w:r>
      <w:r>
        <w:rPr>
          <w:rFonts w:hint="eastAsia"/>
        </w:rPr>
        <w:t>实现响应数据搞定，中文文档非常完善。组织结构灵活，可以自己确定如何构建，且构建出的尺寸很小。有类似</w:t>
      </w:r>
      <w:r>
        <w:rPr>
          <w:rFonts w:hint="eastAsia"/>
        </w:rPr>
        <w:t>React</w:t>
      </w:r>
      <w:r>
        <w:rPr>
          <w:rFonts w:hint="eastAsia"/>
        </w:rPr>
        <w:t>的虚拟</w:t>
      </w:r>
      <w:r>
        <w:rPr>
          <w:rFonts w:hint="eastAsia"/>
        </w:rPr>
        <w:t>DOM</w:t>
      </w:r>
      <w:r>
        <w:rPr>
          <w:rFonts w:hint="eastAsia"/>
        </w:rPr>
        <w:t>，性能表现很好。</w:t>
      </w:r>
    </w:p>
    <w:p w:rsidR="00B209C1" w:rsidRDefault="00B209C1" w:rsidP="00B209C1">
      <w:r>
        <w:rPr>
          <w:rFonts w:hint="eastAsia"/>
        </w:rPr>
        <w:t>缺点：个人主导的项目，服务周期</w:t>
      </w:r>
      <w:r w:rsidR="00285A67">
        <w:rPr>
          <w:rFonts w:hint="eastAsia"/>
        </w:rPr>
        <w:t>相对不稳定</w:t>
      </w:r>
      <w:r>
        <w:rPr>
          <w:rFonts w:hint="eastAsia"/>
        </w:rPr>
        <w:t>。</w:t>
      </w:r>
      <w:r w:rsidR="00285A67">
        <w:rPr>
          <w:rFonts w:hint="eastAsia"/>
        </w:rPr>
        <w:t>全世界范围内支持的生态环境不够丰富。</w:t>
      </w:r>
      <w:r>
        <w:rPr>
          <w:rFonts w:hint="eastAsia"/>
        </w:rPr>
        <w:t>只关注</w:t>
      </w:r>
      <w:r>
        <w:rPr>
          <w:rFonts w:hint="eastAsia"/>
        </w:rPr>
        <w:t>Web</w:t>
      </w:r>
      <w:r w:rsidR="00285A67">
        <w:rPr>
          <w:rFonts w:hint="eastAsia"/>
        </w:rPr>
        <w:t>，对于移动设备无法很好支持。</w:t>
      </w:r>
    </w:p>
    <w:p w:rsidR="00B209C1" w:rsidRDefault="00B209C1" w:rsidP="009F2569"/>
    <w:p w:rsidR="00B209C1" w:rsidRDefault="00B209C1" w:rsidP="00285A67">
      <w:r>
        <w:rPr>
          <w:rFonts w:hint="eastAsia"/>
        </w:rPr>
        <w:t>Angular</w:t>
      </w:r>
    </w:p>
    <w:p w:rsidR="00B209C1" w:rsidRDefault="00285A67" w:rsidP="00285A67">
      <w:r>
        <w:rPr>
          <w:rFonts w:hint="eastAsia"/>
        </w:rPr>
        <w:t>优点：模板功能丰富，整体框架完善。</w:t>
      </w:r>
      <w:r w:rsidR="007715EB">
        <w:rPr>
          <w:rFonts w:hint="eastAsia"/>
        </w:rPr>
        <w:t>有</w:t>
      </w:r>
      <w:r>
        <w:rPr>
          <w:rFonts w:hint="eastAsia"/>
        </w:rPr>
        <w:t>不输</w:t>
      </w:r>
      <w:r>
        <w:rPr>
          <w:rFonts w:hint="eastAsia"/>
        </w:rPr>
        <w:t>React</w:t>
      </w:r>
      <w:r>
        <w:rPr>
          <w:rFonts w:hint="eastAsia"/>
        </w:rPr>
        <w:t>的性能。较高的抽象层次，让开发者更加专注于具体业务实现。</w:t>
      </w:r>
      <w:r>
        <w:rPr>
          <w:rFonts w:hint="eastAsia"/>
        </w:rPr>
        <w:t>Angular-CLI</w:t>
      </w:r>
      <w:r>
        <w:rPr>
          <w:rFonts w:hint="eastAsia"/>
        </w:rPr>
        <w:t>提供意见是构建，易于上手。</w:t>
      </w:r>
      <w:r>
        <w:rPr>
          <w:rFonts w:hint="eastAsia"/>
        </w:rPr>
        <w:t>Google+</w:t>
      </w:r>
      <w:r>
        <w:rPr>
          <w:rFonts w:hint="eastAsia"/>
        </w:rPr>
        <w:t>微软的官方支持，整体生态环境非常完整，全球社区能提供丰富的资源。</w:t>
      </w:r>
    </w:p>
    <w:p w:rsidR="00285A67" w:rsidRDefault="00285A67" w:rsidP="00285A67">
      <w:r>
        <w:rPr>
          <w:rFonts w:hint="eastAsia"/>
        </w:rPr>
        <w:lastRenderedPageBreak/>
        <w:t>缺点：</w:t>
      </w:r>
      <w:r>
        <w:rPr>
          <w:rFonts w:hint="eastAsia"/>
        </w:rPr>
        <w:t>size</w:t>
      </w:r>
      <w:r>
        <w:rPr>
          <w:rFonts w:hint="eastAsia"/>
        </w:rPr>
        <w:t>较大，构建起来较重。学习曲线较陡，</w:t>
      </w:r>
      <w:r>
        <w:rPr>
          <w:rFonts w:hint="eastAsia"/>
        </w:rPr>
        <w:t>TS</w:t>
      </w:r>
      <w:r>
        <w:rPr>
          <w:rFonts w:hint="eastAsia"/>
        </w:rPr>
        <w:t>具有和原有</w:t>
      </w:r>
      <w:r>
        <w:rPr>
          <w:rFonts w:hint="eastAsia"/>
        </w:rPr>
        <w:t>JS</w:t>
      </w:r>
      <w:r>
        <w:rPr>
          <w:rFonts w:hint="eastAsia"/>
        </w:rPr>
        <w:t>不同的语言特性，内置依赖注入，路由，装饰器，服务等给原</w:t>
      </w:r>
      <w:r>
        <w:rPr>
          <w:rFonts w:hint="eastAsia"/>
        </w:rPr>
        <w:t>JS</w:t>
      </w:r>
      <w:r>
        <w:rPr>
          <w:rFonts w:hint="eastAsia"/>
        </w:rPr>
        <w:t>开发人员带来较大学习成本。</w:t>
      </w:r>
    </w:p>
    <w:p w:rsidR="00285A67" w:rsidRDefault="00285A67" w:rsidP="00285A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2683"/>
        <w:gridCol w:w="2683"/>
        <w:gridCol w:w="2684"/>
      </w:tblGrid>
      <w:tr w:rsidR="006718D9" w:rsidTr="0070616E">
        <w:tc>
          <w:tcPr>
            <w:tcW w:w="1526" w:type="dxa"/>
          </w:tcPr>
          <w:p w:rsidR="006718D9" w:rsidRDefault="006718D9" w:rsidP="00285A67"/>
        </w:tc>
        <w:tc>
          <w:tcPr>
            <w:tcW w:w="2683" w:type="dxa"/>
          </w:tcPr>
          <w:p w:rsidR="006718D9" w:rsidRDefault="006718D9" w:rsidP="006718D9">
            <w:pPr>
              <w:jc w:val="center"/>
            </w:pPr>
            <w:r>
              <w:rPr>
                <w:rFonts w:hint="eastAsia"/>
              </w:rPr>
              <w:t>React</w:t>
            </w:r>
          </w:p>
        </w:tc>
        <w:tc>
          <w:tcPr>
            <w:tcW w:w="2683" w:type="dxa"/>
          </w:tcPr>
          <w:p w:rsidR="006718D9" w:rsidRDefault="006718D9" w:rsidP="006718D9">
            <w:pPr>
              <w:jc w:val="center"/>
            </w:pPr>
            <w:r>
              <w:rPr>
                <w:rFonts w:hint="eastAsia"/>
              </w:rPr>
              <w:t>VUE</w:t>
            </w:r>
          </w:p>
        </w:tc>
        <w:tc>
          <w:tcPr>
            <w:tcW w:w="2684" w:type="dxa"/>
          </w:tcPr>
          <w:p w:rsidR="006718D9" w:rsidRDefault="006718D9" w:rsidP="006718D9">
            <w:pPr>
              <w:jc w:val="center"/>
            </w:pPr>
            <w:r>
              <w:rPr>
                <w:rFonts w:hint="eastAsia"/>
              </w:rPr>
              <w:t>Angular</w:t>
            </w:r>
          </w:p>
        </w:tc>
      </w:tr>
      <w:tr w:rsidR="006718D9" w:rsidTr="0070616E">
        <w:tc>
          <w:tcPr>
            <w:tcW w:w="1526" w:type="dxa"/>
          </w:tcPr>
          <w:p w:rsidR="006718D9" w:rsidRDefault="006718D9" w:rsidP="00285A67">
            <w:r>
              <w:rPr>
                <w:rFonts w:hint="eastAsia"/>
              </w:rPr>
              <w:t>Performance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84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718D9" w:rsidTr="0070616E">
        <w:tc>
          <w:tcPr>
            <w:tcW w:w="1526" w:type="dxa"/>
          </w:tcPr>
          <w:p w:rsidR="006718D9" w:rsidRDefault="006718D9" w:rsidP="00285A67">
            <w:r>
              <w:rPr>
                <w:rFonts w:hint="eastAsia"/>
              </w:rPr>
              <w:t>Build Tool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4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718D9" w:rsidTr="0070616E">
        <w:tc>
          <w:tcPr>
            <w:tcW w:w="1526" w:type="dxa"/>
          </w:tcPr>
          <w:p w:rsidR="006718D9" w:rsidRDefault="006718D9" w:rsidP="00285A67">
            <w:r>
              <w:rPr>
                <w:rFonts w:hint="eastAsia"/>
              </w:rPr>
              <w:t>Build Size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84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6718D9" w:rsidTr="0070616E">
        <w:tc>
          <w:tcPr>
            <w:tcW w:w="1526" w:type="dxa"/>
          </w:tcPr>
          <w:p w:rsidR="006718D9" w:rsidRDefault="006718D9" w:rsidP="006718D9">
            <w:r>
              <w:rPr>
                <w:rFonts w:hint="eastAsia"/>
              </w:rPr>
              <w:t>Perfection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4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6718D9" w:rsidTr="0070616E">
        <w:tc>
          <w:tcPr>
            <w:tcW w:w="1526" w:type="dxa"/>
          </w:tcPr>
          <w:p w:rsidR="006718D9" w:rsidRDefault="0070616E" w:rsidP="00285A67">
            <w:r>
              <w:rPr>
                <w:rFonts w:hint="eastAsia"/>
              </w:rPr>
              <w:t>Document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3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684" w:type="dxa"/>
          </w:tcPr>
          <w:p w:rsidR="006718D9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70616E" w:rsidTr="0070616E">
        <w:tc>
          <w:tcPr>
            <w:tcW w:w="1526" w:type="dxa"/>
          </w:tcPr>
          <w:p w:rsidR="0070616E" w:rsidRDefault="0070616E" w:rsidP="00285A67">
            <w:r>
              <w:rPr>
                <w:rFonts w:hint="eastAsia"/>
              </w:rPr>
              <w:t>Environment</w:t>
            </w:r>
          </w:p>
        </w:tc>
        <w:tc>
          <w:tcPr>
            <w:tcW w:w="2683" w:type="dxa"/>
          </w:tcPr>
          <w:p w:rsidR="0070616E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3" w:type="dxa"/>
          </w:tcPr>
          <w:p w:rsidR="0070616E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4" w:type="dxa"/>
          </w:tcPr>
          <w:p w:rsidR="0070616E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70616E" w:rsidTr="0070616E">
        <w:tc>
          <w:tcPr>
            <w:tcW w:w="1526" w:type="dxa"/>
          </w:tcPr>
          <w:p w:rsidR="0070616E" w:rsidRDefault="0070616E" w:rsidP="00285A67">
            <w:r>
              <w:rPr>
                <w:rFonts w:hint="eastAsia"/>
              </w:rPr>
              <w:t>Study</w:t>
            </w:r>
          </w:p>
        </w:tc>
        <w:tc>
          <w:tcPr>
            <w:tcW w:w="2683" w:type="dxa"/>
          </w:tcPr>
          <w:p w:rsidR="0070616E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3" w:type="dxa"/>
          </w:tcPr>
          <w:p w:rsidR="0070616E" w:rsidRDefault="0070616E" w:rsidP="006718D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684" w:type="dxa"/>
          </w:tcPr>
          <w:p w:rsidR="0070616E" w:rsidRDefault="0070616E" w:rsidP="006718D9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70616E" w:rsidTr="0070616E">
        <w:tc>
          <w:tcPr>
            <w:tcW w:w="1526" w:type="dxa"/>
          </w:tcPr>
          <w:p w:rsidR="0070616E" w:rsidRPr="0070616E" w:rsidRDefault="0070616E" w:rsidP="00285A67">
            <w:pPr>
              <w:rPr>
                <w:b/>
              </w:rPr>
            </w:pPr>
            <w:r w:rsidRPr="0070616E">
              <w:rPr>
                <w:rFonts w:hint="eastAsia"/>
                <w:b/>
              </w:rPr>
              <w:t>Total</w:t>
            </w:r>
          </w:p>
        </w:tc>
        <w:tc>
          <w:tcPr>
            <w:tcW w:w="2683" w:type="dxa"/>
          </w:tcPr>
          <w:p w:rsidR="0070616E" w:rsidRPr="0070616E" w:rsidRDefault="0070616E" w:rsidP="006718D9">
            <w:pPr>
              <w:jc w:val="center"/>
              <w:rPr>
                <w:b/>
              </w:rPr>
            </w:pPr>
            <w:r w:rsidRPr="0070616E">
              <w:rPr>
                <w:b/>
              </w:rPr>
              <w:fldChar w:fldCharType="begin"/>
            </w:r>
            <w:r w:rsidRPr="0070616E">
              <w:rPr>
                <w:b/>
              </w:rPr>
              <w:instrText xml:space="preserve"> </w:instrText>
            </w:r>
            <w:r w:rsidRPr="0070616E">
              <w:rPr>
                <w:rFonts w:hint="eastAsia"/>
                <w:b/>
              </w:rPr>
              <w:instrText>=SUM(ABOVE)</w:instrText>
            </w:r>
            <w:r w:rsidRPr="0070616E">
              <w:rPr>
                <w:b/>
              </w:rPr>
              <w:instrText xml:space="preserve"> </w:instrText>
            </w:r>
            <w:r w:rsidRPr="0070616E">
              <w:rPr>
                <w:b/>
              </w:rPr>
              <w:fldChar w:fldCharType="separate"/>
            </w:r>
            <w:r w:rsidRPr="0070616E">
              <w:rPr>
                <w:b/>
                <w:noProof/>
              </w:rPr>
              <w:t>14</w:t>
            </w:r>
            <w:r w:rsidRPr="0070616E">
              <w:rPr>
                <w:b/>
              </w:rPr>
              <w:fldChar w:fldCharType="end"/>
            </w:r>
          </w:p>
        </w:tc>
        <w:tc>
          <w:tcPr>
            <w:tcW w:w="2683" w:type="dxa"/>
          </w:tcPr>
          <w:p w:rsidR="0070616E" w:rsidRPr="0070616E" w:rsidRDefault="0070616E" w:rsidP="006718D9">
            <w:pPr>
              <w:jc w:val="center"/>
              <w:rPr>
                <w:b/>
              </w:rPr>
            </w:pPr>
            <w:r w:rsidRPr="0070616E">
              <w:rPr>
                <w:b/>
              </w:rPr>
              <w:fldChar w:fldCharType="begin"/>
            </w:r>
            <w:r w:rsidRPr="0070616E">
              <w:rPr>
                <w:b/>
              </w:rPr>
              <w:instrText xml:space="preserve"> </w:instrText>
            </w:r>
            <w:r w:rsidRPr="0070616E">
              <w:rPr>
                <w:rFonts w:hint="eastAsia"/>
                <w:b/>
              </w:rPr>
              <w:instrText>=SUM(ABOVE)</w:instrText>
            </w:r>
            <w:r w:rsidRPr="0070616E">
              <w:rPr>
                <w:b/>
              </w:rPr>
              <w:instrText xml:space="preserve"> </w:instrText>
            </w:r>
            <w:r w:rsidRPr="0070616E">
              <w:rPr>
                <w:b/>
              </w:rPr>
              <w:fldChar w:fldCharType="separate"/>
            </w:r>
            <w:r w:rsidRPr="0070616E">
              <w:rPr>
                <w:b/>
                <w:noProof/>
              </w:rPr>
              <w:t>17</w:t>
            </w:r>
            <w:r w:rsidRPr="0070616E">
              <w:rPr>
                <w:b/>
              </w:rPr>
              <w:fldChar w:fldCharType="end"/>
            </w:r>
          </w:p>
        </w:tc>
        <w:tc>
          <w:tcPr>
            <w:tcW w:w="2684" w:type="dxa"/>
          </w:tcPr>
          <w:p w:rsidR="0070616E" w:rsidRPr="0070616E" w:rsidRDefault="0070616E" w:rsidP="006718D9">
            <w:pPr>
              <w:jc w:val="center"/>
              <w:rPr>
                <w:b/>
              </w:rPr>
            </w:pPr>
            <w:r w:rsidRPr="0070616E">
              <w:rPr>
                <w:b/>
              </w:rPr>
              <w:fldChar w:fldCharType="begin"/>
            </w:r>
            <w:r w:rsidRPr="0070616E">
              <w:rPr>
                <w:b/>
              </w:rPr>
              <w:instrText xml:space="preserve"> </w:instrText>
            </w:r>
            <w:r w:rsidRPr="0070616E">
              <w:rPr>
                <w:rFonts w:hint="eastAsia"/>
                <w:b/>
              </w:rPr>
              <w:instrText>=SUM(ABOVE)</w:instrText>
            </w:r>
            <w:r w:rsidRPr="0070616E">
              <w:rPr>
                <w:b/>
              </w:rPr>
              <w:instrText xml:space="preserve"> </w:instrText>
            </w:r>
            <w:r w:rsidRPr="0070616E">
              <w:rPr>
                <w:b/>
              </w:rPr>
              <w:fldChar w:fldCharType="separate"/>
            </w:r>
            <w:r w:rsidRPr="0070616E">
              <w:rPr>
                <w:b/>
                <w:noProof/>
              </w:rPr>
              <w:t>18</w:t>
            </w:r>
            <w:r w:rsidRPr="0070616E">
              <w:rPr>
                <w:b/>
              </w:rPr>
              <w:fldChar w:fldCharType="end"/>
            </w:r>
          </w:p>
        </w:tc>
      </w:tr>
    </w:tbl>
    <w:p w:rsidR="00285A67" w:rsidRDefault="006E0F7D" w:rsidP="0070616E">
      <w:pPr>
        <w:jc w:val="center"/>
      </w:pPr>
      <w:r>
        <w:rPr>
          <w:rFonts w:hint="eastAsia"/>
        </w:rPr>
        <w:t>Table 3.1 Frontend Technology Selection</w:t>
      </w:r>
    </w:p>
    <w:p w:rsidR="00E040CC" w:rsidRPr="00285A67" w:rsidRDefault="00E040CC" w:rsidP="006E0F7D">
      <w:pPr>
        <w:jc w:val="center"/>
      </w:pPr>
    </w:p>
    <w:p w:rsidR="009F2569" w:rsidRDefault="009F2569" w:rsidP="009F2569">
      <w:pPr>
        <w:pStyle w:val="Heading4"/>
      </w:pPr>
      <w:r>
        <w:rPr>
          <w:rFonts w:hint="eastAsia"/>
        </w:rPr>
        <w:t>方案选择：</w:t>
      </w:r>
    </w:p>
    <w:p w:rsidR="00413A9D" w:rsidRDefault="00413A9D" w:rsidP="00413A9D">
      <w:pPr>
        <w:ind w:firstLineChars="129" w:firstLine="284"/>
      </w:pPr>
      <w:r>
        <w:rPr>
          <w:rFonts w:hint="eastAsia"/>
        </w:rPr>
        <w:t>从性能上看，三种框架都支持服务器端渲染和虚拟</w:t>
      </w:r>
      <w:r>
        <w:rPr>
          <w:rFonts w:hint="eastAsia"/>
        </w:rPr>
        <w:t>DOM</w:t>
      </w:r>
      <w:r>
        <w:rPr>
          <w:rFonts w:hint="eastAsia"/>
        </w:rPr>
        <w:t>，能够极大提升性能。</w:t>
      </w:r>
    </w:p>
    <w:p w:rsidR="009F2569" w:rsidRDefault="00413A9D" w:rsidP="00413A9D">
      <w:pPr>
        <w:ind w:firstLineChars="129" w:firstLine="284"/>
      </w:pPr>
      <w:r>
        <w:rPr>
          <w:rFonts w:hint="eastAsia"/>
        </w:rPr>
        <w:t>Angular</w:t>
      </w:r>
      <w:r>
        <w:rPr>
          <w:rFonts w:hint="eastAsia"/>
        </w:rPr>
        <w:t>的框架比较完善，提供了功能强大的构建工具，虽然构建的尺寸较大，但其依赖关系能够很好地解决，对于初学者非常友好。另外，由于</w:t>
      </w:r>
      <w:r>
        <w:rPr>
          <w:rFonts w:hint="eastAsia"/>
        </w:rPr>
        <w:t>Angular</w:t>
      </w:r>
      <w:r>
        <w:rPr>
          <w:rFonts w:hint="eastAsia"/>
        </w:rPr>
        <w:t>框架本身提供了足够高的抽象，对于设计者而言，也省去了很多的时间。</w:t>
      </w:r>
    </w:p>
    <w:p w:rsidR="00413A9D" w:rsidRDefault="00413A9D" w:rsidP="00413A9D">
      <w:pPr>
        <w:ind w:firstLineChars="129" w:firstLine="284"/>
      </w:pPr>
      <w:r>
        <w:rPr>
          <w:rFonts w:hint="eastAsia"/>
        </w:rPr>
        <w:t>在文档支持领域，虽然不如</w:t>
      </w:r>
      <w:r>
        <w:rPr>
          <w:rFonts w:hint="eastAsia"/>
        </w:rPr>
        <w:t>VUE</w:t>
      </w:r>
      <w:r>
        <w:rPr>
          <w:rFonts w:hint="eastAsia"/>
        </w:rPr>
        <w:t>的中文团队提供的支持丰富。</w:t>
      </w:r>
      <w:r>
        <w:rPr>
          <w:rFonts w:hint="eastAsia"/>
        </w:rPr>
        <w:t>Angular</w:t>
      </w:r>
      <w:r>
        <w:rPr>
          <w:rFonts w:hint="eastAsia"/>
        </w:rPr>
        <w:t>在全球范围内仍然具有巨大的社区和来自</w:t>
      </w:r>
      <w:r>
        <w:rPr>
          <w:rFonts w:hint="eastAsia"/>
        </w:rPr>
        <w:t>google</w:t>
      </w:r>
      <w:r>
        <w:rPr>
          <w:rFonts w:hint="eastAsia"/>
        </w:rPr>
        <w:t>与微软的支持。</w:t>
      </w:r>
    </w:p>
    <w:p w:rsidR="00413A9D" w:rsidRDefault="00413A9D" w:rsidP="00413A9D">
      <w:pPr>
        <w:ind w:firstLineChars="129" w:firstLine="284"/>
      </w:pPr>
      <w:r>
        <w:rPr>
          <w:rFonts w:hint="eastAsia"/>
        </w:rPr>
        <w:t>对于</w:t>
      </w:r>
      <w:r>
        <w:rPr>
          <w:rFonts w:hint="eastAsia"/>
        </w:rPr>
        <w:t>Angular</w:t>
      </w:r>
      <w:r>
        <w:rPr>
          <w:rFonts w:hint="eastAsia"/>
        </w:rPr>
        <w:t>学习成本高的劣势，对我们而言反而是优势。不存在原有的</w:t>
      </w:r>
      <w:r>
        <w:rPr>
          <w:rFonts w:hint="eastAsia"/>
        </w:rPr>
        <w:t>JS</w:t>
      </w:r>
      <w:r>
        <w:rPr>
          <w:rFonts w:hint="eastAsia"/>
        </w:rPr>
        <w:t>技术栈，使得学习任何知识都是新知识，反而有较高的效率。另外，在</w:t>
      </w:r>
      <w:r>
        <w:rPr>
          <w:rFonts w:hint="eastAsia"/>
        </w:rPr>
        <w:t>WPF</w:t>
      </w:r>
      <w:r>
        <w:rPr>
          <w:rFonts w:hint="eastAsia"/>
        </w:rPr>
        <w:t>的开发上具有丰富的经验，使得</w:t>
      </w:r>
      <w:proofErr w:type="spellStart"/>
      <w:r>
        <w:rPr>
          <w:rFonts w:hint="eastAsia"/>
        </w:rPr>
        <w:t>Angular+TypeScript</w:t>
      </w:r>
      <w:proofErr w:type="spellEnd"/>
      <w:r>
        <w:rPr>
          <w:rFonts w:hint="eastAsia"/>
        </w:rPr>
        <w:t>组件化的开发更容易上手。</w:t>
      </w:r>
    </w:p>
    <w:p w:rsidR="00413A9D" w:rsidRPr="00413A9D" w:rsidRDefault="00413A9D" w:rsidP="00413A9D">
      <w:pPr>
        <w:ind w:firstLineChars="129" w:firstLine="285"/>
        <w:rPr>
          <w:b/>
        </w:rPr>
      </w:pPr>
      <w:r w:rsidRPr="00413A9D">
        <w:rPr>
          <w:rFonts w:hint="eastAsia"/>
          <w:b/>
        </w:rPr>
        <w:t>综上，前端开发建议选择</w:t>
      </w:r>
      <w:r w:rsidRPr="00413A9D">
        <w:rPr>
          <w:rFonts w:hint="eastAsia"/>
          <w:b/>
        </w:rPr>
        <w:t>Angular</w:t>
      </w:r>
      <w:r w:rsidRPr="00413A9D">
        <w:rPr>
          <w:rFonts w:hint="eastAsia"/>
          <w:b/>
        </w:rPr>
        <w:t>作为框架，并辅以</w:t>
      </w:r>
      <w:r w:rsidRPr="00413A9D">
        <w:rPr>
          <w:rFonts w:hint="eastAsia"/>
          <w:b/>
        </w:rPr>
        <w:t>jQuery</w:t>
      </w:r>
      <w:r w:rsidRPr="00413A9D">
        <w:rPr>
          <w:rFonts w:hint="eastAsia"/>
          <w:b/>
        </w:rPr>
        <w:t>，</w:t>
      </w:r>
      <w:r w:rsidRPr="00413A9D">
        <w:rPr>
          <w:rFonts w:hint="eastAsia"/>
          <w:b/>
        </w:rPr>
        <w:t>Bootstrap</w:t>
      </w:r>
      <w:r w:rsidRPr="00413A9D">
        <w:rPr>
          <w:rFonts w:hint="eastAsia"/>
          <w:b/>
        </w:rPr>
        <w:t>，</w:t>
      </w:r>
      <w:r w:rsidRPr="00413A9D">
        <w:rPr>
          <w:rFonts w:hint="eastAsia"/>
          <w:b/>
        </w:rPr>
        <w:t>Chart.JS</w:t>
      </w:r>
      <w:r w:rsidRPr="00413A9D">
        <w:rPr>
          <w:rFonts w:hint="eastAsia"/>
          <w:b/>
        </w:rPr>
        <w:t>等组件提供数据，</w:t>
      </w:r>
      <w:r w:rsidRPr="00413A9D">
        <w:rPr>
          <w:rFonts w:hint="eastAsia"/>
          <w:b/>
        </w:rPr>
        <w:t>UI</w:t>
      </w:r>
      <w:r w:rsidRPr="00413A9D">
        <w:rPr>
          <w:rFonts w:hint="eastAsia"/>
          <w:b/>
        </w:rPr>
        <w:t>，图表相关的</w:t>
      </w:r>
      <w:r w:rsidR="00005FFC">
        <w:rPr>
          <w:rFonts w:hint="eastAsia"/>
          <w:b/>
        </w:rPr>
        <w:t>功能</w:t>
      </w:r>
      <w:r w:rsidRPr="00413A9D">
        <w:rPr>
          <w:rFonts w:hint="eastAsia"/>
          <w:b/>
        </w:rPr>
        <w:t>。</w:t>
      </w:r>
    </w:p>
    <w:p w:rsidR="009F2569" w:rsidRDefault="009F2569"/>
    <w:p w:rsidR="009F2569" w:rsidRDefault="00B209C1" w:rsidP="00B209C1">
      <w:pPr>
        <w:pStyle w:val="Heading2"/>
      </w:pPr>
      <w:r>
        <w:rPr>
          <w:rFonts w:hint="eastAsia"/>
        </w:rPr>
        <w:t>3</w:t>
      </w:r>
      <w:r w:rsidR="009F2569">
        <w:rPr>
          <w:rFonts w:hint="eastAsia"/>
        </w:rPr>
        <w:t>.2 Web API</w:t>
      </w:r>
    </w:p>
    <w:p w:rsidR="009F2569" w:rsidRDefault="009F2569" w:rsidP="009F2569">
      <w:pPr>
        <w:pStyle w:val="Heading4"/>
      </w:pPr>
      <w:r>
        <w:rPr>
          <w:rFonts w:hint="eastAsia"/>
        </w:rPr>
        <w:t>备选方案：</w:t>
      </w:r>
    </w:p>
    <w:p w:rsidR="009F2569" w:rsidRDefault="009F2569" w:rsidP="009F2569"/>
    <w:p w:rsidR="009F2569" w:rsidRDefault="009F2569" w:rsidP="009F2569">
      <w:pPr>
        <w:pStyle w:val="Heading4"/>
      </w:pPr>
      <w:r>
        <w:rPr>
          <w:rFonts w:hint="eastAsia"/>
        </w:rPr>
        <w:t>方案比较：</w:t>
      </w:r>
    </w:p>
    <w:p w:rsidR="009F2569" w:rsidRDefault="009F2569" w:rsidP="009F2569"/>
    <w:p w:rsidR="009F2569" w:rsidRDefault="009F2569" w:rsidP="009F2569">
      <w:pPr>
        <w:pStyle w:val="Heading4"/>
      </w:pPr>
      <w:r>
        <w:rPr>
          <w:rFonts w:hint="eastAsia"/>
        </w:rPr>
        <w:lastRenderedPageBreak/>
        <w:t>方案选择：</w:t>
      </w:r>
    </w:p>
    <w:p w:rsidR="009F2569" w:rsidRPr="009F2569" w:rsidRDefault="009F2569"/>
    <w:p w:rsidR="009F2569" w:rsidRDefault="00B209C1" w:rsidP="00B209C1">
      <w:pPr>
        <w:pStyle w:val="Heading2"/>
      </w:pPr>
      <w:r>
        <w:rPr>
          <w:rFonts w:hint="eastAsia"/>
        </w:rPr>
        <w:t>3</w:t>
      </w:r>
      <w:r w:rsidR="009F2569">
        <w:rPr>
          <w:rFonts w:hint="eastAsia"/>
        </w:rPr>
        <w:t>.3 Data Analyzer</w:t>
      </w:r>
    </w:p>
    <w:p w:rsidR="009F2569" w:rsidRDefault="009F2569" w:rsidP="009F2569">
      <w:pPr>
        <w:pStyle w:val="Heading4"/>
      </w:pPr>
      <w:r>
        <w:rPr>
          <w:rFonts w:hint="eastAsia"/>
        </w:rPr>
        <w:t>备选方案：</w:t>
      </w:r>
    </w:p>
    <w:p w:rsidR="009F2569" w:rsidRDefault="009F2569"/>
    <w:p w:rsidR="009F2569" w:rsidRDefault="009F2569" w:rsidP="009F2569">
      <w:pPr>
        <w:pStyle w:val="Heading4"/>
      </w:pPr>
      <w:r>
        <w:rPr>
          <w:rFonts w:hint="eastAsia"/>
        </w:rPr>
        <w:t>方案比较：</w:t>
      </w:r>
    </w:p>
    <w:p w:rsidR="009F2569" w:rsidRDefault="009F2569"/>
    <w:p w:rsidR="009F2569" w:rsidRDefault="009F2569" w:rsidP="009F2569">
      <w:pPr>
        <w:pStyle w:val="Heading4"/>
      </w:pPr>
      <w:r>
        <w:rPr>
          <w:rFonts w:hint="eastAsia"/>
        </w:rPr>
        <w:t>方案选择：</w:t>
      </w:r>
    </w:p>
    <w:p w:rsidR="009F2569" w:rsidRDefault="009F2569"/>
    <w:p w:rsidR="009F2569" w:rsidRDefault="00B209C1" w:rsidP="00B209C1">
      <w:pPr>
        <w:pStyle w:val="Heading2"/>
      </w:pPr>
      <w:r>
        <w:rPr>
          <w:rFonts w:hint="eastAsia"/>
        </w:rPr>
        <w:t>3</w:t>
      </w:r>
      <w:r w:rsidR="009F2569">
        <w:rPr>
          <w:rFonts w:hint="eastAsia"/>
        </w:rPr>
        <w:t>.4 Backend</w:t>
      </w:r>
    </w:p>
    <w:p w:rsidR="009F2569" w:rsidRDefault="009F2569" w:rsidP="009F2569">
      <w:pPr>
        <w:pStyle w:val="Heading4"/>
      </w:pPr>
      <w:r>
        <w:rPr>
          <w:rFonts w:hint="eastAsia"/>
        </w:rPr>
        <w:t>备选方案：</w:t>
      </w:r>
    </w:p>
    <w:p w:rsidR="009F2569" w:rsidRDefault="009F2569" w:rsidP="009F2569"/>
    <w:p w:rsidR="009F2569" w:rsidRDefault="009F2569" w:rsidP="009F2569">
      <w:pPr>
        <w:pStyle w:val="Heading4"/>
      </w:pPr>
      <w:r>
        <w:rPr>
          <w:rFonts w:hint="eastAsia"/>
        </w:rPr>
        <w:t>方案比较：</w:t>
      </w:r>
    </w:p>
    <w:p w:rsidR="009F2569" w:rsidRDefault="009F2569" w:rsidP="009F2569"/>
    <w:p w:rsidR="009F2569" w:rsidRDefault="009F2569" w:rsidP="009F2569">
      <w:pPr>
        <w:pStyle w:val="Heading4"/>
      </w:pPr>
      <w:r>
        <w:rPr>
          <w:rFonts w:hint="eastAsia"/>
        </w:rPr>
        <w:t>方案选择：</w:t>
      </w:r>
    </w:p>
    <w:p w:rsidR="009F2569" w:rsidRDefault="009F2569"/>
    <w:p w:rsidR="009F2569" w:rsidRDefault="009F2569"/>
    <w:p w:rsidR="009F2569" w:rsidRDefault="009F2569"/>
    <w:p w:rsidR="009F2569" w:rsidRDefault="00B209C1" w:rsidP="00B209C1">
      <w:pPr>
        <w:pStyle w:val="Heading2"/>
      </w:pPr>
      <w:r>
        <w:rPr>
          <w:rFonts w:hint="eastAsia"/>
        </w:rPr>
        <w:t>3</w:t>
      </w:r>
      <w:r w:rsidR="009F2569">
        <w:rPr>
          <w:rFonts w:hint="eastAsia"/>
        </w:rPr>
        <w:t>.5 Database</w:t>
      </w:r>
    </w:p>
    <w:p w:rsidR="009F2569" w:rsidRDefault="009F2569" w:rsidP="009F2569">
      <w:pPr>
        <w:pStyle w:val="Heading4"/>
      </w:pPr>
      <w:r>
        <w:rPr>
          <w:rFonts w:hint="eastAsia"/>
        </w:rPr>
        <w:t>备选方案：</w:t>
      </w:r>
    </w:p>
    <w:p w:rsidR="009F2569" w:rsidRDefault="009F2569" w:rsidP="009F2569">
      <w:r>
        <w:rPr>
          <w:rFonts w:hint="eastAsia"/>
        </w:rPr>
        <w:tab/>
        <w:t>MySQL</w:t>
      </w:r>
      <w:r>
        <w:rPr>
          <w:rFonts w:hint="eastAsia"/>
        </w:rPr>
        <w:t>（关系型），</w:t>
      </w:r>
      <w:r>
        <w:rPr>
          <w:rFonts w:hint="eastAsia"/>
        </w:rPr>
        <w:t>MongoDB</w:t>
      </w:r>
      <w:r>
        <w:rPr>
          <w:rFonts w:hint="eastAsia"/>
        </w:rPr>
        <w:t>（非关系型，键</w:t>
      </w:r>
      <w:r>
        <w:rPr>
          <w:rFonts w:hint="eastAsia"/>
        </w:rPr>
        <w:t>-</w:t>
      </w:r>
      <w:r>
        <w:rPr>
          <w:rFonts w:hint="eastAsia"/>
        </w:rPr>
        <w:t>文档），</w:t>
      </w:r>
      <w:r>
        <w:rPr>
          <w:rFonts w:hint="eastAsia"/>
        </w:rPr>
        <w:t>Neo4j</w:t>
      </w:r>
      <w:r>
        <w:rPr>
          <w:rFonts w:hint="eastAsia"/>
        </w:rPr>
        <w:t>（非关系型，图）</w:t>
      </w:r>
    </w:p>
    <w:p w:rsidR="009F2569" w:rsidRDefault="009F2569" w:rsidP="009F2569">
      <w:pPr>
        <w:pStyle w:val="Heading4"/>
      </w:pPr>
      <w:r>
        <w:rPr>
          <w:rFonts w:hint="eastAsia"/>
        </w:rPr>
        <w:t>方案比较：</w:t>
      </w:r>
    </w:p>
    <w:p w:rsidR="009F39E8" w:rsidRDefault="009F39E8" w:rsidP="009F2569">
      <w:r>
        <w:rPr>
          <w:rFonts w:hint="eastAsia"/>
        </w:rPr>
        <w:t>MySQL</w:t>
      </w:r>
    </w:p>
    <w:p w:rsidR="009F39E8" w:rsidRDefault="009F39E8" w:rsidP="009F2569">
      <w:r>
        <w:rPr>
          <w:rFonts w:hint="eastAsia"/>
        </w:rPr>
        <w:t>优点：关系型数据库拥有几十年的发展历史，具有庞大丰富的生态环境和支持工具。对于关系丰富的业务具有很强的处理能力。内容存于硬盘上，不需要大量占用内存。</w:t>
      </w:r>
      <w:r w:rsidR="006718D9">
        <w:rPr>
          <w:rFonts w:hint="eastAsia"/>
        </w:rPr>
        <w:t>在复杂事务处理中保持数据一致性。数据更新开销较小。</w:t>
      </w:r>
    </w:p>
    <w:p w:rsidR="009F2569" w:rsidRDefault="009F39E8" w:rsidP="009F2569">
      <w:r>
        <w:rPr>
          <w:rFonts w:hint="eastAsia"/>
        </w:rPr>
        <w:t>缺点：其存储数据在硬盘之上，又使用</w:t>
      </w:r>
      <w:r>
        <w:rPr>
          <w:rFonts w:hint="eastAsia"/>
        </w:rPr>
        <w:t>SQL</w:t>
      </w:r>
      <w:r>
        <w:rPr>
          <w:rFonts w:hint="eastAsia"/>
        </w:rPr>
        <w:t>语句进行查询，使得在大数据量下</w:t>
      </w:r>
      <w:r>
        <w:rPr>
          <w:rFonts w:hint="eastAsia"/>
        </w:rPr>
        <w:t>join</w:t>
      </w:r>
      <w:r>
        <w:rPr>
          <w:rFonts w:hint="eastAsia"/>
        </w:rPr>
        <w:t>多表查询性能较差。同时由于其结构在早期设计建模阶段已经确定，具有较大的修改成本，很难进行横向扩展。由于数据表是严格固定的，一对多关系中反查非常困难。</w:t>
      </w:r>
    </w:p>
    <w:p w:rsidR="009F2569" w:rsidRDefault="009F2569" w:rsidP="009F2569"/>
    <w:p w:rsidR="009F39E8" w:rsidRDefault="009F39E8" w:rsidP="009F2569">
      <w:r>
        <w:rPr>
          <w:rFonts w:hint="eastAsia"/>
        </w:rPr>
        <w:lastRenderedPageBreak/>
        <w:t>MongoDB</w:t>
      </w:r>
    </w:p>
    <w:p w:rsidR="009F39E8" w:rsidRDefault="009F39E8" w:rsidP="009F2569">
      <w:r>
        <w:rPr>
          <w:rFonts w:hint="eastAsia"/>
        </w:rPr>
        <w:t>优点：性能基于存储于缓存的键值对，有极高的查询性能。由于数据之间没有耦合，所以非常容易水平扩展。</w:t>
      </w:r>
    </w:p>
    <w:p w:rsidR="009F39E8" w:rsidRDefault="009F39E8" w:rsidP="009F2569">
      <w:r>
        <w:rPr>
          <w:rFonts w:hint="eastAsia"/>
        </w:rPr>
        <w:t>缺点：内容存于缓存中，需要占用较大空间。技术较新，业内没有统一的数据查询标准（</w:t>
      </w:r>
      <w:r>
        <w:rPr>
          <w:rFonts w:hint="eastAsia"/>
        </w:rPr>
        <w:t>JSON</w:t>
      </w:r>
      <w:r>
        <w:rPr>
          <w:rFonts w:hint="eastAsia"/>
        </w:rPr>
        <w:t>的接受程度较高）。由于数据之间没有耦合，对于业务关系较为紧密的数据也没有足够强大的操作能力。对于一对多关系也无法简单实现反查。</w:t>
      </w:r>
    </w:p>
    <w:p w:rsidR="009F39E8" w:rsidRDefault="009F39E8" w:rsidP="009F2569"/>
    <w:p w:rsidR="009F39E8" w:rsidRDefault="0070616E" w:rsidP="009F2569">
      <w:r>
        <w:rPr>
          <w:rFonts w:hint="eastAsia"/>
        </w:rPr>
        <w:t>Neo4j</w:t>
      </w:r>
    </w:p>
    <w:p w:rsidR="0070616E" w:rsidRDefault="0070616E" w:rsidP="009F2569">
      <w:r>
        <w:rPr>
          <w:rFonts w:hint="eastAsia"/>
        </w:rPr>
        <w:t>优点：在存储实体信息为节点的同时，保留了关系数据库中的关系作为连边，使其易于在面向事务的应用中处理数据。由于本身是</w:t>
      </w:r>
      <w:r>
        <w:rPr>
          <w:rFonts w:hint="eastAsia"/>
        </w:rPr>
        <w:t>NoSQL</w:t>
      </w:r>
      <w:r>
        <w:rPr>
          <w:rFonts w:hint="eastAsia"/>
        </w:rPr>
        <w:t>的，对于数据节点本身的建模变化，影响较小，便于快速扩展业务。使用图模型作为存储结构，无论正反方向都具有很高的查找效率。图结构具有很强的表现力，在大数据分析领域可以发挥巨大潜力。</w:t>
      </w:r>
    </w:p>
    <w:p w:rsidR="0070616E" w:rsidRPr="0070616E" w:rsidRDefault="0070616E" w:rsidP="009F2569"/>
    <w:p w:rsidR="0070616E" w:rsidRDefault="0070616E" w:rsidP="009F2569">
      <w:r>
        <w:rPr>
          <w:rFonts w:hint="eastAsia"/>
        </w:rPr>
        <w:t>缺点：属于内存数据库，由于存在连边，其占用内存比</w:t>
      </w:r>
      <w:r>
        <w:rPr>
          <w:rFonts w:hint="eastAsia"/>
        </w:rPr>
        <w:t>MongoDB</w:t>
      </w:r>
      <w:r>
        <w:rPr>
          <w:rFonts w:hint="eastAsia"/>
        </w:rPr>
        <w:t>要大。由于依然保存了连边，使得修改节点时，数据修改量不如关系型数据库小。</w:t>
      </w:r>
    </w:p>
    <w:p w:rsidR="009F2569" w:rsidRDefault="009F2569" w:rsidP="009F256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83E16" w:rsidTr="00083E16">
        <w:tc>
          <w:tcPr>
            <w:tcW w:w="2394" w:type="dxa"/>
          </w:tcPr>
          <w:p w:rsidR="00083E16" w:rsidRDefault="00083E16" w:rsidP="009F2569"/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SQL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MongoDB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Neo4j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Query Performance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Modify Performance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Schema Modify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Business Handler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Reverse Query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Expressive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152810">
            <w:r>
              <w:rPr>
                <w:rFonts w:hint="eastAsia"/>
              </w:rPr>
              <w:t>Memory Use</w:t>
            </w:r>
          </w:p>
        </w:tc>
        <w:tc>
          <w:tcPr>
            <w:tcW w:w="2394" w:type="dxa"/>
          </w:tcPr>
          <w:p w:rsidR="00083E16" w:rsidRDefault="00083E16" w:rsidP="0015281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F47084" w:rsidP="0015281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F47084" w:rsidP="00152810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Environment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Development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Cost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083E16" w:rsidTr="00083E16">
        <w:tc>
          <w:tcPr>
            <w:tcW w:w="2394" w:type="dxa"/>
          </w:tcPr>
          <w:p w:rsidR="00083E16" w:rsidRDefault="00083E16" w:rsidP="009F2569">
            <w:r>
              <w:rPr>
                <w:rFonts w:hint="eastAsia"/>
              </w:rPr>
              <w:t>Total</w:t>
            </w:r>
          </w:p>
        </w:tc>
        <w:tc>
          <w:tcPr>
            <w:tcW w:w="2394" w:type="dxa"/>
          </w:tcPr>
          <w:p w:rsidR="00083E16" w:rsidRDefault="00083E16" w:rsidP="00083E16">
            <w:pPr>
              <w:jc w:val="center"/>
            </w:pPr>
            <w:r>
              <w:fldChar w:fldCharType="begin"/>
            </w:r>
            <w:r>
              <w:instrText xml:space="preserve"> =SUM(ABOVE) </w:instrText>
            </w:r>
            <w:r>
              <w:fldChar w:fldCharType="separate"/>
            </w:r>
            <w:r>
              <w:rPr>
                <w:noProof/>
              </w:rPr>
              <w:t>19</w:t>
            </w:r>
            <w:r>
              <w:fldChar w:fldCharType="end"/>
            </w:r>
          </w:p>
        </w:tc>
        <w:tc>
          <w:tcPr>
            <w:tcW w:w="2394" w:type="dxa"/>
          </w:tcPr>
          <w:p w:rsidR="00083E16" w:rsidRDefault="00F47084" w:rsidP="00083E16">
            <w:pPr>
              <w:jc w:val="center"/>
            </w:pPr>
            <w:r>
              <w:fldChar w:fldCharType="begin"/>
            </w:r>
            <w:r>
              <w:instrText xml:space="preserve"> =SUM(ABOVE) </w:instrText>
            </w:r>
            <w:r>
              <w:fldChar w:fldCharType="separate"/>
            </w:r>
            <w:r>
              <w:rPr>
                <w:noProof/>
              </w:rPr>
              <w:t>19</w:t>
            </w:r>
            <w:r>
              <w:fldChar w:fldCharType="end"/>
            </w:r>
          </w:p>
        </w:tc>
        <w:tc>
          <w:tcPr>
            <w:tcW w:w="2394" w:type="dxa"/>
          </w:tcPr>
          <w:p w:rsidR="00083E16" w:rsidRDefault="00F47084" w:rsidP="00083E16">
            <w:pPr>
              <w:jc w:val="center"/>
            </w:pPr>
            <w:r>
              <w:fldChar w:fldCharType="begin"/>
            </w:r>
            <w:r>
              <w:instrText xml:space="preserve"> =SUM(ABOVE) </w:instrText>
            </w:r>
            <w:r>
              <w:fldChar w:fldCharType="separate"/>
            </w:r>
            <w:r>
              <w:rPr>
                <w:noProof/>
              </w:rPr>
              <w:t>26</w:t>
            </w:r>
            <w:r>
              <w:fldChar w:fldCharType="end"/>
            </w:r>
          </w:p>
        </w:tc>
      </w:tr>
    </w:tbl>
    <w:p w:rsidR="00083E16" w:rsidRDefault="00083E16" w:rsidP="00083E16">
      <w:pPr>
        <w:jc w:val="center"/>
      </w:pPr>
      <w:r>
        <w:rPr>
          <w:rFonts w:hint="eastAsia"/>
        </w:rPr>
        <w:t>Table 3.4 Database Technology Selection</w:t>
      </w:r>
    </w:p>
    <w:p w:rsidR="00083E16" w:rsidRDefault="00083E16" w:rsidP="009F2569"/>
    <w:p w:rsidR="009F2569" w:rsidRDefault="009F2569" w:rsidP="009F2569">
      <w:pPr>
        <w:pStyle w:val="Heading4"/>
      </w:pPr>
      <w:r>
        <w:rPr>
          <w:rFonts w:hint="eastAsia"/>
        </w:rPr>
        <w:t>方案选择：</w:t>
      </w:r>
    </w:p>
    <w:p w:rsidR="009F2569" w:rsidRDefault="00083E16" w:rsidP="00083E16">
      <w:pPr>
        <w:ind w:firstLineChars="129" w:firstLine="284"/>
      </w:pPr>
      <w:r>
        <w:rPr>
          <w:rFonts w:hint="eastAsia"/>
        </w:rPr>
        <w:t>从系统整体设计而言，包含于业务流程强相关的部分和数据之间相对解耦的日志部分。单一选择某一种数据库都无法兼容所有需求。</w:t>
      </w:r>
      <w:r>
        <w:rPr>
          <w:rFonts w:hint="eastAsia"/>
        </w:rPr>
        <w:t>SQL</w:t>
      </w:r>
      <w:r>
        <w:rPr>
          <w:rFonts w:hint="eastAsia"/>
        </w:rPr>
        <w:t>数据库和</w:t>
      </w:r>
      <w:r>
        <w:rPr>
          <w:rFonts w:hint="eastAsia"/>
        </w:rPr>
        <w:t>NoSQL</w:t>
      </w:r>
      <w:r>
        <w:rPr>
          <w:rFonts w:hint="eastAsia"/>
        </w:rPr>
        <w:t>数据库在各种参数上几乎针锋相对。</w:t>
      </w:r>
      <w:r>
        <w:rPr>
          <w:rFonts w:hint="eastAsia"/>
        </w:rPr>
        <w:t>SQL</w:t>
      </w:r>
      <w:r>
        <w:rPr>
          <w:rFonts w:hint="eastAsia"/>
        </w:rPr>
        <w:t>数据库非常接近底层，而文档型</w:t>
      </w:r>
      <w:r>
        <w:rPr>
          <w:rFonts w:hint="eastAsia"/>
        </w:rPr>
        <w:t>NoSQL</w:t>
      </w:r>
      <w:r>
        <w:rPr>
          <w:rFonts w:hint="eastAsia"/>
        </w:rPr>
        <w:t>数据库非常接近后台代码实现。但他们也都有比较明显的短板。</w:t>
      </w:r>
    </w:p>
    <w:p w:rsidR="00785403" w:rsidRDefault="00785403" w:rsidP="00083E16">
      <w:pPr>
        <w:ind w:firstLineChars="129" w:firstLine="284"/>
      </w:pPr>
      <w:r>
        <w:rPr>
          <w:rFonts w:hint="eastAsia"/>
        </w:rPr>
        <w:lastRenderedPageBreak/>
        <w:t>SQL</w:t>
      </w:r>
      <w:r>
        <w:rPr>
          <w:rFonts w:hint="eastAsia"/>
        </w:rPr>
        <w:t>数据库更适用于面向复杂业务关系的数据库，而</w:t>
      </w:r>
      <w:r>
        <w:rPr>
          <w:rFonts w:hint="eastAsia"/>
        </w:rPr>
        <w:t>NoSQL</w:t>
      </w:r>
      <w:r>
        <w:rPr>
          <w:rFonts w:hint="eastAsia"/>
        </w:rPr>
        <w:t>则适用于关系解耦的数据库。但图数据库虽然属于</w:t>
      </w:r>
      <w:r>
        <w:rPr>
          <w:rFonts w:hint="eastAsia"/>
        </w:rPr>
        <w:t>NoSQL</w:t>
      </w:r>
      <w:r>
        <w:rPr>
          <w:rFonts w:hint="eastAsia"/>
        </w:rPr>
        <w:t>，却没有抛弃关系，而是将其作为减少冗余的方法。在内存占用和事务处理上都优于其他</w:t>
      </w:r>
      <w:r>
        <w:rPr>
          <w:rFonts w:hint="eastAsia"/>
        </w:rPr>
        <w:t>NoSQL</w:t>
      </w:r>
      <w:r>
        <w:rPr>
          <w:rFonts w:hint="eastAsia"/>
        </w:rPr>
        <w:t>数据库。另外由于其双向边关系网的丰富表达力，和对数级的查询效率在大量依赖反向查询的数据挖掘领域相对于</w:t>
      </w:r>
      <w:r>
        <w:rPr>
          <w:rFonts w:hint="eastAsia"/>
        </w:rPr>
        <w:t>SQL</w:t>
      </w:r>
      <w:r>
        <w:rPr>
          <w:rFonts w:hint="eastAsia"/>
        </w:rPr>
        <w:t>数据库也具有很强的优势。</w:t>
      </w:r>
    </w:p>
    <w:p w:rsidR="00785403" w:rsidRPr="00C145A1" w:rsidRDefault="00785403" w:rsidP="00C145A1">
      <w:pPr>
        <w:ind w:firstLineChars="129" w:firstLine="285"/>
        <w:rPr>
          <w:b/>
        </w:rPr>
      </w:pPr>
      <w:r w:rsidRPr="00C145A1">
        <w:rPr>
          <w:rFonts w:hint="eastAsia"/>
          <w:b/>
        </w:rPr>
        <w:t>综上，建议在业务流中和提取出的用户特征采用图数据库精心存储，方便使用大数据的方法进行深度挖掘。使用</w:t>
      </w:r>
      <w:r w:rsidRPr="00C145A1">
        <w:rPr>
          <w:rFonts w:hint="eastAsia"/>
          <w:b/>
        </w:rPr>
        <w:t>MongoDB</w:t>
      </w:r>
      <w:r w:rsidRPr="00C145A1">
        <w:rPr>
          <w:rFonts w:hint="eastAsia"/>
          <w:b/>
        </w:rPr>
        <w:t>存储</w:t>
      </w:r>
      <w:r w:rsidRPr="00C145A1">
        <w:rPr>
          <w:rFonts w:hint="eastAsia"/>
          <w:b/>
        </w:rPr>
        <w:t>Log</w:t>
      </w:r>
      <w:r w:rsidRPr="00C145A1">
        <w:rPr>
          <w:rFonts w:hint="eastAsia"/>
          <w:b/>
        </w:rPr>
        <w:t>日志的原始信息。在所有模块之间的数据传输中使用</w:t>
      </w:r>
      <w:r w:rsidRPr="00C145A1">
        <w:rPr>
          <w:rFonts w:hint="eastAsia"/>
          <w:b/>
        </w:rPr>
        <w:t>JSON</w:t>
      </w:r>
      <w:r w:rsidRPr="00C145A1">
        <w:rPr>
          <w:rFonts w:hint="eastAsia"/>
          <w:b/>
        </w:rPr>
        <w:t>格式，统一接口。</w:t>
      </w:r>
      <w:bookmarkStart w:id="0" w:name="_GoBack"/>
      <w:bookmarkEnd w:id="0"/>
    </w:p>
    <w:p w:rsidR="00785403" w:rsidRPr="00785403" w:rsidRDefault="00785403" w:rsidP="00785403"/>
    <w:p w:rsidR="009F2569" w:rsidRDefault="009F2569"/>
    <w:p w:rsidR="00CE1AEC" w:rsidRDefault="00CE1AEC"/>
    <w:p w:rsidR="00D85D52" w:rsidRDefault="00D85D52"/>
    <w:p w:rsidR="00D85D52" w:rsidRDefault="00D85D52"/>
    <w:p w:rsidR="00D85D52" w:rsidRDefault="00D85D52"/>
    <w:p w:rsidR="00D85D52" w:rsidRDefault="00D85D52"/>
    <w:p w:rsidR="00D85D52" w:rsidRDefault="00D85D52"/>
    <w:p w:rsidR="00D85D52" w:rsidRDefault="00D85D52"/>
    <w:p w:rsidR="00D85D52" w:rsidRDefault="00D85D52"/>
    <w:sectPr w:rsidR="00D85D52" w:rsidSect="00AE4480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5D52" w:rsidRDefault="00D85D52" w:rsidP="00D85D52">
      <w:pPr>
        <w:spacing w:after="0" w:line="240" w:lineRule="auto"/>
      </w:pPr>
      <w:r>
        <w:separator/>
      </w:r>
    </w:p>
  </w:endnote>
  <w:endnote w:type="continuationSeparator" w:id="0">
    <w:p w:rsidR="00D85D52" w:rsidRDefault="00D85D52" w:rsidP="00D85D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5D52" w:rsidRDefault="00D85D5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5D52" w:rsidRDefault="00D85D52">
    <w:pPr>
      <w:pStyle w:val="Footer"/>
    </w:pPr>
    <w:r>
      <w:t>Unrestricted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5D52" w:rsidRDefault="00D85D5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5D52" w:rsidRDefault="00D85D52" w:rsidP="00D85D52">
      <w:pPr>
        <w:spacing w:after="0" w:line="240" w:lineRule="auto"/>
      </w:pPr>
      <w:r>
        <w:separator/>
      </w:r>
    </w:p>
  </w:footnote>
  <w:footnote w:type="continuationSeparator" w:id="0">
    <w:p w:rsidR="00D85D52" w:rsidRDefault="00D85D52" w:rsidP="00D85D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5D52" w:rsidRDefault="00D85D5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5D52" w:rsidRDefault="00D85D52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85D52" w:rsidRDefault="00D85D52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E68DE"/>
    <w:rsid w:val="00004E3B"/>
    <w:rsid w:val="00005FFC"/>
    <w:rsid w:val="00083E16"/>
    <w:rsid w:val="00093A74"/>
    <w:rsid w:val="001058E1"/>
    <w:rsid w:val="00137708"/>
    <w:rsid w:val="0014379C"/>
    <w:rsid w:val="00172E23"/>
    <w:rsid w:val="0019286D"/>
    <w:rsid w:val="001968BD"/>
    <w:rsid w:val="00197C72"/>
    <w:rsid w:val="001C7AC9"/>
    <w:rsid w:val="001E0913"/>
    <w:rsid w:val="001E185C"/>
    <w:rsid w:val="001F545A"/>
    <w:rsid w:val="00285A67"/>
    <w:rsid w:val="002933F2"/>
    <w:rsid w:val="002B0160"/>
    <w:rsid w:val="002B3838"/>
    <w:rsid w:val="002E5044"/>
    <w:rsid w:val="003053C4"/>
    <w:rsid w:val="00306D32"/>
    <w:rsid w:val="00311752"/>
    <w:rsid w:val="003213AE"/>
    <w:rsid w:val="00330B47"/>
    <w:rsid w:val="00336FF5"/>
    <w:rsid w:val="00337733"/>
    <w:rsid w:val="00375E53"/>
    <w:rsid w:val="00380774"/>
    <w:rsid w:val="003A462C"/>
    <w:rsid w:val="003B15DE"/>
    <w:rsid w:val="003D7934"/>
    <w:rsid w:val="003E5E4A"/>
    <w:rsid w:val="003F01E9"/>
    <w:rsid w:val="003F58B8"/>
    <w:rsid w:val="00413A9D"/>
    <w:rsid w:val="00445CC3"/>
    <w:rsid w:val="004674A6"/>
    <w:rsid w:val="00481BA0"/>
    <w:rsid w:val="004822F3"/>
    <w:rsid w:val="004829A0"/>
    <w:rsid w:val="004B345B"/>
    <w:rsid w:val="004C318D"/>
    <w:rsid w:val="004C35F7"/>
    <w:rsid w:val="004D2DD0"/>
    <w:rsid w:val="004F0004"/>
    <w:rsid w:val="00580F83"/>
    <w:rsid w:val="005A1222"/>
    <w:rsid w:val="005B0BDE"/>
    <w:rsid w:val="005E2161"/>
    <w:rsid w:val="005E6019"/>
    <w:rsid w:val="006023F2"/>
    <w:rsid w:val="00626503"/>
    <w:rsid w:val="006552DB"/>
    <w:rsid w:val="006718D9"/>
    <w:rsid w:val="006906E1"/>
    <w:rsid w:val="00692D6B"/>
    <w:rsid w:val="006935FC"/>
    <w:rsid w:val="006A1E9E"/>
    <w:rsid w:val="006A6E1F"/>
    <w:rsid w:val="006C01B5"/>
    <w:rsid w:val="006C1F73"/>
    <w:rsid w:val="006E0F7D"/>
    <w:rsid w:val="006E164D"/>
    <w:rsid w:val="0070616E"/>
    <w:rsid w:val="00713FE6"/>
    <w:rsid w:val="00714013"/>
    <w:rsid w:val="00720B20"/>
    <w:rsid w:val="00724854"/>
    <w:rsid w:val="007255A6"/>
    <w:rsid w:val="00734843"/>
    <w:rsid w:val="007458F1"/>
    <w:rsid w:val="00763BFF"/>
    <w:rsid w:val="00771558"/>
    <w:rsid w:val="007715EB"/>
    <w:rsid w:val="00785403"/>
    <w:rsid w:val="00787BCF"/>
    <w:rsid w:val="007B6493"/>
    <w:rsid w:val="007D744B"/>
    <w:rsid w:val="007E47B7"/>
    <w:rsid w:val="008210F7"/>
    <w:rsid w:val="00822E68"/>
    <w:rsid w:val="0082326F"/>
    <w:rsid w:val="008708C7"/>
    <w:rsid w:val="00880489"/>
    <w:rsid w:val="008871CE"/>
    <w:rsid w:val="008B5562"/>
    <w:rsid w:val="008E6543"/>
    <w:rsid w:val="009038F4"/>
    <w:rsid w:val="009140C3"/>
    <w:rsid w:val="00927389"/>
    <w:rsid w:val="0093605E"/>
    <w:rsid w:val="00967C9C"/>
    <w:rsid w:val="009A43BC"/>
    <w:rsid w:val="009C1E95"/>
    <w:rsid w:val="009C515D"/>
    <w:rsid w:val="009D02C9"/>
    <w:rsid w:val="009D54C5"/>
    <w:rsid w:val="009F2569"/>
    <w:rsid w:val="009F39E8"/>
    <w:rsid w:val="009F4DA5"/>
    <w:rsid w:val="00A0050D"/>
    <w:rsid w:val="00A273EE"/>
    <w:rsid w:val="00A4129F"/>
    <w:rsid w:val="00A70C38"/>
    <w:rsid w:val="00A776D9"/>
    <w:rsid w:val="00A921D7"/>
    <w:rsid w:val="00AB048E"/>
    <w:rsid w:val="00AC0E67"/>
    <w:rsid w:val="00AD2884"/>
    <w:rsid w:val="00AE1586"/>
    <w:rsid w:val="00AE4480"/>
    <w:rsid w:val="00AF7BD1"/>
    <w:rsid w:val="00B07A20"/>
    <w:rsid w:val="00B209C1"/>
    <w:rsid w:val="00B26E59"/>
    <w:rsid w:val="00B27D4C"/>
    <w:rsid w:val="00B37D75"/>
    <w:rsid w:val="00B607DC"/>
    <w:rsid w:val="00B76370"/>
    <w:rsid w:val="00BA7402"/>
    <w:rsid w:val="00BC1B38"/>
    <w:rsid w:val="00BD0006"/>
    <w:rsid w:val="00BE77CE"/>
    <w:rsid w:val="00BF2A39"/>
    <w:rsid w:val="00C018E8"/>
    <w:rsid w:val="00C145A1"/>
    <w:rsid w:val="00C766CD"/>
    <w:rsid w:val="00C77FB5"/>
    <w:rsid w:val="00C82D45"/>
    <w:rsid w:val="00C97225"/>
    <w:rsid w:val="00CA606A"/>
    <w:rsid w:val="00CA7ECF"/>
    <w:rsid w:val="00CE1AEC"/>
    <w:rsid w:val="00CF7EB4"/>
    <w:rsid w:val="00D01D04"/>
    <w:rsid w:val="00D02ECD"/>
    <w:rsid w:val="00D262F3"/>
    <w:rsid w:val="00D544D6"/>
    <w:rsid w:val="00D54587"/>
    <w:rsid w:val="00D61546"/>
    <w:rsid w:val="00D66F93"/>
    <w:rsid w:val="00D70063"/>
    <w:rsid w:val="00D73D1B"/>
    <w:rsid w:val="00D85D52"/>
    <w:rsid w:val="00DA46B1"/>
    <w:rsid w:val="00DA6D07"/>
    <w:rsid w:val="00DE309B"/>
    <w:rsid w:val="00DE7596"/>
    <w:rsid w:val="00E040CC"/>
    <w:rsid w:val="00E170AA"/>
    <w:rsid w:val="00E53729"/>
    <w:rsid w:val="00E81124"/>
    <w:rsid w:val="00E97ABB"/>
    <w:rsid w:val="00EB2B2E"/>
    <w:rsid w:val="00EE68DE"/>
    <w:rsid w:val="00EF6DC9"/>
    <w:rsid w:val="00F03AA7"/>
    <w:rsid w:val="00F33B3C"/>
    <w:rsid w:val="00F3747C"/>
    <w:rsid w:val="00F47084"/>
    <w:rsid w:val="00F47148"/>
    <w:rsid w:val="00F535FD"/>
    <w:rsid w:val="00F71FC1"/>
    <w:rsid w:val="00FA46CC"/>
    <w:rsid w:val="00FD1D2B"/>
    <w:rsid w:val="00FF6612"/>
    <w:rsid w:val="00FF73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10F7"/>
  </w:style>
  <w:style w:type="paragraph" w:styleId="Heading1">
    <w:name w:val="heading 1"/>
    <w:basedOn w:val="Normal"/>
    <w:next w:val="Normal"/>
    <w:link w:val="Heading1Char"/>
    <w:uiPriority w:val="9"/>
    <w:qFormat/>
    <w:rsid w:val="008210F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10F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10F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10F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8210F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210F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8210F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8210F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8210F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210F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10F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10F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210F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8210F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8210F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8210F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8210F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8210F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8210F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8210F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210F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8210F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8210F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8210F7"/>
    <w:rPr>
      <w:b/>
      <w:bCs/>
    </w:rPr>
  </w:style>
  <w:style w:type="character" w:styleId="Emphasis">
    <w:name w:val="Emphasis"/>
    <w:basedOn w:val="DefaultParagraphFont"/>
    <w:uiPriority w:val="20"/>
    <w:qFormat/>
    <w:rsid w:val="008210F7"/>
    <w:rPr>
      <w:i/>
      <w:iCs/>
    </w:rPr>
  </w:style>
  <w:style w:type="paragraph" w:styleId="NoSpacing">
    <w:name w:val="No Spacing"/>
    <w:uiPriority w:val="1"/>
    <w:qFormat/>
    <w:rsid w:val="008210F7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8210F7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8210F7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210F7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8210F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8210F7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8210F7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8210F7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8210F7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8210F7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8210F7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210F7"/>
    <w:pPr>
      <w:outlineLvl w:val="9"/>
    </w:pPr>
  </w:style>
  <w:style w:type="paragraph" w:styleId="Header">
    <w:name w:val="header"/>
    <w:basedOn w:val="Normal"/>
    <w:link w:val="HeaderChar"/>
    <w:uiPriority w:val="99"/>
    <w:unhideWhenUsed/>
    <w:rsid w:val="00D85D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D85D52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85D52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D85D52"/>
    <w:rPr>
      <w:sz w:val="18"/>
      <w:szCs w:val="18"/>
    </w:rPr>
  </w:style>
  <w:style w:type="table" w:styleId="TableGrid">
    <w:name w:val="Table Grid"/>
    <w:basedOn w:val="TableNormal"/>
    <w:uiPriority w:val="59"/>
    <w:rsid w:val="007715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A9E32C-F194-4C38-A776-526A74B87B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7</Pages>
  <Words>568</Words>
  <Characters>323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iemens AG</Company>
  <LinksUpToDate>false</LinksUpToDate>
  <CharactersWithSpaces>37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003hkns</dc:creator>
  <cp:keywords>C_Unrestricted</cp:keywords>
  <dc:description/>
  <cp:lastModifiedBy>z003hkns</cp:lastModifiedBy>
  <cp:revision>13</cp:revision>
  <dcterms:created xsi:type="dcterms:W3CDTF">2018-06-25T02:20:00Z</dcterms:created>
  <dcterms:modified xsi:type="dcterms:W3CDTF">2018-06-25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</Properties>
</file>